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3" d="100"/>
          <a:sy n="63" d="100"/>
        </p:scale>
        <p:origin x="96" y="1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3C9E06-A2EC-A4D8-F2C0-02A1E32CF1D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8FDA0E5B-2FC6-11E6-E73F-23C35053735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9B7DD69-A5FD-A115-52A9-270E3C51C6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59EB00A-F575-E8C2-581C-77214E554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B4B65B0-6461-BAD4-F47C-37F3FED48B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074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A9C26E-6C30-8B32-F8D8-3351F95B4F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9C958210-D63D-7205-BAA6-A36D1A0960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1CD871A-F923-A95D-46FF-D914EDCD95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CD08E40-1678-9C8A-1F6C-F1A3A351AD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9212603-02BF-EC8C-FEF8-CF9D996CDD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7395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348B816-DAD0-3414-0B2E-6B6C1F0B48D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9140C4DF-D0E0-FF65-91AA-B5D4DF17F41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08BE5A2-137D-DDE0-0210-2A5C79AAF6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46140A6-FFBB-886A-6452-7ACA209DE4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D1C9946-C023-CB35-C4E8-2F7B81090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39289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017150-23CA-5037-C818-F8819F9024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6B7E185-C6F6-7335-A62B-AD7496249F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BD4DD16-6CFB-1B30-F417-99CF5A93B1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AD59E40-D94D-911A-A304-3F3EE6D265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AA30489-2C14-AAF0-02D5-C38B654C33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72224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1BA7F6-5F33-5556-5CD9-FAF17D3EC8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DD84677-864B-6DE3-08CF-1363D8E608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5D31CC5-C12A-266E-F5B6-082ED88DAA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349B991-6C19-4830-A144-38E79588D6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3A37FDA-2D74-817F-86E5-50C77F89B6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4602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C5CED1-ADC6-0DF6-B55C-4433398B3F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182AFA6-9383-2C0D-EEE1-6337FC27A8F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234C3674-325D-74A2-9A1D-D77E5061A18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5141A86-EFA3-16EC-7F3A-EF93C2DC1F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9422BDA-4AE9-2B8F-7ABE-F12D704D8B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B7D6B5B-E6F3-2B83-D302-56EA36116A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8626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5CBF556-651E-651D-62A4-DB25DA0932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D41E891-FDDB-F881-71C7-B26A31CAAA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1EDDE3D-CC94-8D34-D694-8E1B367EDE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F693C173-AA10-2C7D-1616-F1DE5C7AC8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E0EBBE8-3518-80D0-4611-35096A99DF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67052723-CA03-F121-4293-67CF0B7AE6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9692E2DC-FAC0-0CA8-F708-ED57A74A8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DFFA0388-D223-6151-9ED5-76ACABE41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6230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23793AF-4734-BD26-9FFA-0679055583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75695518-0B70-25D5-E708-3BCC765DE5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62E0014-1E2C-5995-FB11-66662F2016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AC84E3D-4E8E-AE5A-1B95-FF89BA62B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657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BE42432D-833D-AD32-3085-FCB7927CDE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7FFD336-9AE7-B9F2-44C2-5E7595D86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722D3CF-5E96-F1E3-39F4-943FC4E92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2412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429E0D-BFBD-DD20-22A9-B4BD4F0140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F6E6BD4-551E-25C3-53F2-F4546C9DCE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2A3ACEAE-1048-3783-A2C4-57BF576C7B0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B96B372-6D58-CD46-400F-BD7AE035C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2867B8D-EB6A-9981-3D74-578351507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4DE9E8B-8157-E6AF-E4B3-7D546E4223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428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B3246B-E3B1-B01F-4CA3-C11510E577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33334ECD-7C26-993B-A3A6-DE75929F251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30390FB-0E72-28CF-B4C0-2EA3B9EA9DC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C579211-5118-223C-02A1-2E5908B3E6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F409E5F-A323-1068-58E6-E7FFC704A7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717DBD3-4812-9AEA-D7C1-B5F6423139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5407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5000" b="-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2EB01A-3CD1-7838-90C2-A1FB92A869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AEC8FCC-330F-45E2-D7B4-2AB083B7D5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1B03BC-0798-B7E3-8C6A-5061958E4A1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DCA75B-8099-4BA6-BB59-AA4177058966}" type="datetimeFigureOut">
              <a:rPr lang="en-US" smtClean="0"/>
              <a:t>12/20/2022</a:t>
            </a:fld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3C5F1E5-DA10-25A4-CE4C-00DA9DCCA3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9F13CC2-3A28-A924-4D77-2E8BB25D139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00571D-296B-450B-8A3F-7A96F9A04AE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50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7D476F-047C-BFCF-95BF-543C5BABFE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7479"/>
            <a:ext cx="9144000" cy="2387600"/>
          </a:xfrm>
        </p:spPr>
        <p:txBody>
          <a:bodyPr>
            <a:normAutofit/>
          </a:bodyPr>
          <a:lstStyle/>
          <a:p>
            <a:pPr>
              <a:lnSpc>
                <a:spcPct val="106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ИНОБРНАУКИ РОССИИ</a:t>
            </a:r>
            <a:b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</a:b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Федеральное государственное бюджетное образовательное учреждение высшего образования</a:t>
            </a:r>
            <a:b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</a:b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ИЖЕГОРОДСКИЙ ГОСУДАРСТВЕННЫЙ ТЕХНИЧЕСКИЙ</a:t>
            </a:r>
            <a:b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</a:b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УНИВЕРСИТЕТ им. Р.Е.АЛЕКСЕЕВА</a:t>
            </a:r>
            <a:b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</a:b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нститут радиоэлектроники и информационных технологий</a:t>
            </a:r>
            <a:b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</a:b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5B62D870-D1E5-4FA5-5AEE-36331D93C71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287563"/>
            <a:ext cx="9144000" cy="1655762"/>
          </a:xfrm>
        </p:spPr>
        <p:txBody>
          <a:bodyPr>
            <a:normAutofit lnSpcReduction="10000"/>
          </a:bodyPr>
          <a:lstStyle/>
          <a:p>
            <a:pPr algn="ctr">
              <a:lnSpc>
                <a:spcPct val="106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урсовая работа</a:t>
            </a:r>
            <a:endParaRPr lang="en-US" sz="20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ctr">
              <a:lnSpc>
                <a:spcPct val="106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 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ctr">
              <a:lnSpc>
                <a:spcPct val="106000"/>
              </a:lnSpc>
              <a:spcAft>
                <a:spcPts val="800"/>
              </a:spcAft>
            </a:pPr>
            <a:r>
              <a:rPr lang="ru-RU" sz="2800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оделирование работы лифта</a:t>
            </a:r>
            <a:endParaRPr lang="en-US" sz="2800" u="sng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5FAA53F-DD75-3C39-946C-D8CEFFBEE77B}"/>
              </a:ext>
            </a:extLst>
          </p:cNvPr>
          <p:cNvSpPr txBox="1"/>
          <p:nvPr/>
        </p:nvSpPr>
        <p:spPr>
          <a:xfrm>
            <a:off x="6991642" y="3920856"/>
            <a:ext cx="5200357" cy="27465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970530">
              <a:lnSpc>
                <a:spcPct val="106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УКОВОДИТЕЛЬ: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970530">
              <a:lnSpc>
                <a:spcPct val="106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артынов Д.С.            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970530">
              <a:lnSpc>
                <a:spcPct val="106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 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2970530">
              <a:lnSpc>
                <a:spcPct val="106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ТУДЕНТ: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970530">
              <a:lnSpc>
                <a:spcPct val="106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группы 21-ВМз-3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970530">
              <a:lnSpc>
                <a:spcPct val="106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орозов О.С.</a:t>
            </a: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5C71F56-4C22-15BB-70B5-5208E541DA85}"/>
              </a:ext>
            </a:extLst>
          </p:cNvPr>
          <p:cNvSpPr txBox="1"/>
          <p:nvPr/>
        </p:nvSpPr>
        <p:spPr>
          <a:xfrm>
            <a:off x="4346917" y="6330462"/>
            <a:ext cx="2501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Нижний Новгород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48436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7F1554-236A-FE8F-B607-547CD507B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Диаграмма последовательности </a:t>
            </a:r>
            <a:br>
              <a:rPr lang="ru-RU" dirty="0"/>
            </a:br>
            <a:r>
              <a:rPr lang="ru-RU" dirty="0"/>
              <a:t>(</a:t>
            </a:r>
            <a:r>
              <a:rPr lang="en-US" dirty="0"/>
              <a:t>Sequence diagram)</a:t>
            </a:r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AA770DE9-B2B6-C0C9-7B2E-A8BED1DC6E0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9662" y="1915319"/>
            <a:ext cx="9972675" cy="417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78884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9A325F-8890-7776-021B-EC3B3A6A1C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Условия перехода между состояниями</a:t>
            </a:r>
            <a:endParaRPr lang="en-US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6F66B79-B32F-0786-7654-47194C7EAF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4480"/>
            <a:ext cx="10515600" cy="5059679"/>
          </a:xfrm>
        </p:spPr>
        <p:txBody>
          <a:bodyPr>
            <a:normAutofit fontScale="85000" lnSpcReduction="20000"/>
          </a:bodyPr>
          <a:lstStyle/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1 – этаж клиента выше этажа в состоянии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EUTRAL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ереход в состояние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OING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_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P</a:t>
            </a: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2 – этаж клиента ниже этажа в состоянии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EUTRAL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ереход в состояние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OING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_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OWN</a:t>
            </a: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3 – этаж клиента ниже этажа в состоянии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OING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_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P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ереход в состояние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OING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_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OWN</a:t>
            </a: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4 – этаж клиента выше этажа в состоянии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OING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_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OWN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ереход в состояние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OING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_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P</a:t>
            </a: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5 – лифт достиг этажа назначения. 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ереход в состояние 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EUTRAL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26573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A4A096-14C5-6380-8139-DBE7779B3F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Схема переходов конечного автомата</a:t>
            </a:r>
            <a:endParaRPr lang="en-US" dirty="0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E9C8988-3D84-07F0-A90F-EA8B0E178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3240" y="2133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971E1539-E290-BB91-CE4D-65E87ABB8C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619577"/>
              </p:ext>
            </p:extLst>
          </p:nvPr>
        </p:nvGraphicFramePr>
        <p:xfrm>
          <a:off x="3063240" y="2133600"/>
          <a:ext cx="5229225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29045" imgH="4133657" progId="Visio.Drawing.15">
                  <p:embed/>
                </p:oleObj>
              </mc:Choice>
              <mc:Fallback>
                <p:oleObj name="Visio" r:id="rId2" imgW="5229045" imgH="4133657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240" y="2133600"/>
                        <a:ext cx="5229225" cy="413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8290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6CC4296-6F92-E4F3-4EEA-010ABAD667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Таблица</a:t>
            </a:r>
            <a:br>
              <a:rPr lang="ru-RU" dirty="0"/>
            </a:br>
            <a:r>
              <a:rPr lang="ru-RU" dirty="0"/>
              <a:t>Переходы между состояниями</a:t>
            </a:r>
            <a:endParaRPr lang="en-US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22795708-12A6-BBED-C1BE-116678A6C0C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903549"/>
              </p:ext>
            </p:extLst>
          </p:nvPr>
        </p:nvGraphicFramePr>
        <p:xfrm>
          <a:off x="2011680" y="2103121"/>
          <a:ext cx="7696200" cy="43897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56954">
                  <a:extLst>
                    <a:ext uri="{9D8B030D-6E8A-4147-A177-3AD203B41FA5}">
                      <a16:colId xmlns:a16="http://schemas.microsoft.com/office/drawing/2014/main" val="2925633982"/>
                    </a:ext>
                  </a:extLst>
                </a:gridCol>
                <a:gridCol w="1739392">
                  <a:extLst>
                    <a:ext uri="{9D8B030D-6E8A-4147-A177-3AD203B41FA5}">
                      <a16:colId xmlns:a16="http://schemas.microsoft.com/office/drawing/2014/main" val="902486269"/>
                    </a:ext>
                  </a:extLst>
                </a:gridCol>
                <a:gridCol w="1826029">
                  <a:extLst>
                    <a:ext uri="{9D8B030D-6E8A-4147-A177-3AD203B41FA5}">
                      <a16:colId xmlns:a16="http://schemas.microsoft.com/office/drawing/2014/main" val="1251425390"/>
                    </a:ext>
                  </a:extLst>
                </a:gridCol>
                <a:gridCol w="1773825">
                  <a:extLst>
                    <a:ext uri="{9D8B030D-6E8A-4147-A177-3AD203B41FA5}">
                      <a16:colId xmlns:a16="http://schemas.microsoft.com/office/drawing/2014/main" val="430179491"/>
                    </a:ext>
                  </a:extLst>
                </a:gridCol>
              </a:tblGrid>
              <a:tr h="1252788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екущее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стояние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UTRAL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OING_UP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OING_DOW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83537064"/>
                  </a:ext>
                </a:extLst>
              </a:tr>
              <a:tr h="784242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овое состояние 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OING_UP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OING_DOWN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OING_UP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28853457"/>
                  </a:ext>
                </a:extLst>
              </a:tr>
              <a:tr h="784242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словие перехода 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457622351"/>
                  </a:ext>
                </a:extLst>
              </a:tr>
              <a:tr h="784242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словие перехода 2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505738455"/>
                  </a:ext>
                </a:extLst>
              </a:tr>
              <a:tr h="784242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овое состояние 2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OING_DOW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UTRAL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UTRAL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2282918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39009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686616-03E6-54A9-35C4-DC3C43214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Описание файлов</a:t>
            </a:r>
            <a:endParaRPr lang="en-US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F8C26AA-A4AF-969B-56E4-1443A27DC6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ndex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y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– файл главной логики</a:t>
            </a:r>
            <a:endParaRPr lang="en-US" sz="2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atabase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b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файл базы данных</a:t>
            </a:r>
            <a:endParaRPr lang="en-US" sz="2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b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_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nnection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y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подключение к базе данных</a:t>
            </a:r>
            <a:endParaRPr lang="en-US" sz="2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nums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y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перечисления</a:t>
            </a:r>
            <a:endParaRPr lang="en-US" sz="2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dels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y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– файл классов</a:t>
            </a:r>
            <a:endParaRPr lang="en-US" sz="2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outing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y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файл отображения 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TML</a:t>
            </a: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chema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ql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файл таблиц базы данных</a:t>
            </a:r>
            <a:endParaRPr lang="en-US" sz="2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emplates – 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апка шаблонов 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TML</a:t>
            </a: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tatic – 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апка 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SS </a:t>
            </a: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 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JavaScript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09686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55CEF37-7BE7-F47A-0639-46D6A8EDD4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Описание классов и перечислений</a:t>
            </a:r>
            <a:endParaRPr lang="en-US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8528108-90C3-9F4C-67E8-A9CFB90455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ift </a:t>
            </a:r>
            <a:r>
              <a:rPr lang="ru-RU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– главный класс логики лифта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BManager</a:t>
            </a:r>
            <a:r>
              <a:rPr lang="ru-RU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класс работы с базой данных 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lient</a:t>
            </a:r>
            <a:r>
              <a:rPr lang="ru-RU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класс информации о клиенте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iftState</a:t>
            </a:r>
            <a:r>
              <a:rPr lang="ru-RU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состояние лифта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iftResponseCode</a:t>
            </a:r>
            <a:r>
              <a:rPr lang="ru-RU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код ответа лифта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6000"/>
              </a:lnSpc>
              <a:spcAft>
                <a:spcPts val="800"/>
              </a:spcAft>
              <a:buNone/>
            </a:pPr>
            <a:r>
              <a:rPr lang="en-US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BCode</a:t>
            </a:r>
            <a:r>
              <a:rPr lang="ru-RU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код базы данных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69366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0BE7D4-1C82-02DD-F0D6-126918DDF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UML </a:t>
            </a:r>
            <a:r>
              <a:rPr lang="ru-RU" dirty="0"/>
              <a:t>диаграмма классов</a:t>
            </a:r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C3102EA-C88E-EDEE-0E85-BACB910EE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8028" y="1687797"/>
            <a:ext cx="14055320" cy="48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3ACB7A41-3B10-5890-ADC3-363DB9E669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025956"/>
              </p:ext>
            </p:extLst>
          </p:nvPr>
        </p:nvGraphicFramePr>
        <p:xfrm>
          <a:off x="2423159" y="1489734"/>
          <a:ext cx="6763883" cy="5246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20265" imgH="6695872" progId="Visio.Drawing.15">
                  <p:embed/>
                </p:oleObj>
              </mc:Choice>
              <mc:Fallback>
                <p:oleObj name="Visio" r:id="rId2" imgW="8620265" imgH="669587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159" y="1489734"/>
                        <a:ext cx="6763883" cy="5246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11449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A69AA69-831C-2C3F-8EBE-CB1CADB2D6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0330" y="899160"/>
            <a:ext cx="10169965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6638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F7F2EB4-9BD7-6D3A-1C8B-C1317A3A1C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371" y="746760"/>
            <a:ext cx="11362884" cy="5349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73636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AA33B1E-960B-9938-86AD-596645C2B8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802" y="716280"/>
            <a:ext cx="11562307" cy="5577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22850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E22515-B9A2-0A8F-53FD-3EEA963452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3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азначение и функции программного обеспечения</a:t>
            </a:r>
            <a:endParaRPr lang="en-US" sz="36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0F0A6A8-6705-05B7-5120-4BC778E5A4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29385"/>
            <a:ext cx="10515600" cy="5063490"/>
          </a:xfrm>
        </p:spPr>
        <p:txBody>
          <a:bodyPr>
            <a:normAutofit fontScale="70000" lnSpcReduction="20000"/>
          </a:bodyPr>
          <a:lstStyle/>
          <a:p>
            <a:pPr indent="0" algn="just">
              <a:lnSpc>
                <a:spcPct val="120000"/>
              </a:lnSpc>
              <a:spcAft>
                <a:spcPts val="800"/>
              </a:spcAft>
              <a:buNone/>
            </a:pPr>
            <a:r>
              <a:rPr lang="ru-RU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ограммное обеспечение «Кабина лифта» предназначено для моделирования работы грузоподъемной машины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0" algn="just">
              <a:lnSpc>
                <a:spcPct val="120000"/>
              </a:lnSpc>
              <a:spcAft>
                <a:spcPts val="800"/>
              </a:spcAft>
              <a:buNone/>
              <a:tabLst>
                <a:tab pos="630555" algn="l"/>
              </a:tabLst>
            </a:pPr>
            <a:r>
              <a:rPr lang="ru-RU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ограммное обеспечение «Кабина лифта» обеспечивает: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lvl="0" indent="-342900" algn="just">
              <a:lnSpc>
                <a:spcPct val="120000"/>
              </a:lnSpc>
              <a:buFont typeface="Symbol" panose="05050102010706020507" pitchFamily="18" charset="2"/>
              <a:buChar char=""/>
            </a:pPr>
            <a:r>
              <a:rPr lang="ru-RU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Регистрацию, авторизацию пользователя на информационном сервисе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20000"/>
              </a:lnSpc>
              <a:buFont typeface="Symbol" panose="05050102010706020507" pitchFamily="18" charset="2"/>
              <a:buChar char=""/>
            </a:pPr>
            <a:r>
              <a:rPr lang="ru-RU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Ввод начального и конечного значений, отражающих текущий этаж и этаж назначения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20000"/>
              </a:lnSpc>
              <a:buFont typeface="Symbol" panose="05050102010706020507" pitchFamily="18" charset="2"/>
              <a:buChar char=""/>
            </a:pPr>
            <a:r>
              <a:rPr lang="ru-RU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Имитацию работы лифта – отображение в реальном времени последовательного перемещения с одного этажа на другой 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20000"/>
              </a:lnSpc>
              <a:buFont typeface="Symbol" panose="05050102010706020507" pitchFamily="18" charset="2"/>
              <a:buChar char=""/>
            </a:pPr>
            <a:r>
              <a:rPr lang="ru-RU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Визуализацию работы лифта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20000"/>
              </a:lnSpc>
              <a:buFont typeface="Symbol" panose="05050102010706020507" pitchFamily="18" charset="2"/>
              <a:buChar char=""/>
            </a:pPr>
            <a:r>
              <a:rPr lang="ru-RU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Отображения состояния работы лифта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20000"/>
              </a:lnSpc>
              <a:buFont typeface="Symbol" panose="05050102010706020507" pitchFamily="18" charset="2"/>
              <a:buChar char=""/>
            </a:pPr>
            <a:r>
              <a:rPr lang="ru-RU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Отображения состояния подключения к сокету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20000"/>
              </a:lnSpc>
              <a:buFont typeface="Symbol" panose="05050102010706020507" pitchFamily="18" charset="2"/>
              <a:buChar char=""/>
            </a:pPr>
            <a:r>
              <a:rPr lang="ru-RU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Функционал выбора текущего и конечного этажа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20000"/>
              </a:lnSpc>
              <a:spcAft>
                <a:spcPts val="800"/>
              </a:spcAft>
              <a:buFont typeface="Symbol" panose="05050102010706020507" pitchFamily="18" charset="2"/>
              <a:buChar char=""/>
            </a:pPr>
            <a:r>
              <a:rPr lang="ru-RU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Очистку формы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10299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DC2A1EB-8CE3-2820-83F9-B2D4B16B7B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281" y="1264920"/>
            <a:ext cx="11236866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7648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7E42DC8-D237-DCAA-7B32-FFD707119C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545" y="1874520"/>
            <a:ext cx="11856751" cy="31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3311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4ABA27D-9DB1-8E63-117E-208B62CC72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655" y="579120"/>
            <a:ext cx="11284332" cy="5501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93335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6D5606A-6D20-B492-6242-DA11AE4BB2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494" y="1097280"/>
            <a:ext cx="11674945" cy="4638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0083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FE93F73-147D-C069-EEC1-54F5F27C72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221" y="533400"/>
            <a:ext cx="11558939" cy="586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430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53E992-FEBA-893C-FDB8-D550253AFB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агодарю за внимание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EA90103-7AC3-0476-F87E-5D7A959388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9750" y="1417320"/>
            <a:ext cx="8572500" cy="5226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5225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A065D46-5A4E-A155-B653-8F15DC38AC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User case </a:t>
            </a:r>
            <a:r>
              <a:rPr lang="ru-RU" dirty="0"/>
              <a:t>диаграмма</a:t>
            </a:r>
            <a:endParaRPr lang="en-US" dirty="0"/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158B6F2B-2ECA-4939-276E-494FB0BD30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43093"/>
            <a:ext cx="6492240" cy="4759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3476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2B24AE-AC10-17F7-72EE-27C21463B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онтекстная диаграмма</a:t>
            </a:r>
            <a:endParaRPr lang="en-US" dirty="0"/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4FD13101-5307-7A6D-A140-8D2DDA8B433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5394" y="1371600"/>
            <a:ext cx="7252486" cy="5238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06804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70E4E7A-FE7E-7901-9998-CCAEE587F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иаграмма декомпозиции 1 уровня </a:t>
            </a:r>
            <a:r>
              <a:rPr lang="en-US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DEF</a:t>
            </a:r>
            <a:r>
              <a:rPr lang="ru-RU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0</a:t>
            </a:r>
            <a:endParaRPr lang="en-US" dirty="0"/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0B589545-32A0-895F-2EA8-E6813E417C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848" y="1371600"/>
            <a:ext cx="9981192" cy="5157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03992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AB4DE6-DA35-EDFB-007A-E8CCD2B64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Диаграмма декомпозиции 2 уровня IDEF0 Создание ПО</a:t>
            </a:r>
            <a:endParaRPr lang="en-US" dirty="0"/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2069DD95-0B75-CFB2-B02E-7C993F70126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1120" y="1825625"/>
            <a:ext cx="9555480" cy="4667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2529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6362FD1-EF24-244E-E7C7-1B483F437F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онтекстная диаграмма</a:t>
            </a:r>
            <a:endParaRPr lang="en-US" dirty="0"/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DD10671E-944B-D74C-9C18-F1E86E5CDF7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4167" y="1690688"/>
            <a:ext cx="8333747" cy="4649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05543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907622-7EA3-6342-3CAB-F9BDF3952C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Контекстная диаграмма</a:t>
            </a:r>
            <a:endParaRPr lang="en-US" dirty="0"/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CEB14B00-243C-37BB-CC85-9A5819324C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3191" y="1554481"/>
            <a:ext cx="8664158" cy="4938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73804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8CC60D-D23A-08A1-547C-0FA7328E0F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иаграмма в нотации </a:t>
            </a:r>
            <a:r>
              <a:rPr lang="en-US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DEF</a:t>
            </a:r>
            <a:r>
              <a:rPr lang="ru-RU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3</a:t>
            </a:r>
            <a:endParaRPr lang="en-US" dirty="0"/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8AE8B496-9A53-003D-32F8-0FC11E8211A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7360" y="1370041"/>
            <a:ext cx="8485916" cy="5122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54603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</TotalTime>
  <Words>408</Words>
  <Application>Microsoft Office PowerPoint</Application>
  <PresentationFormat>Широкоэкранный</PresentationFormat>
  <Paragraphs>82</Paragraphs>
  <Slides>2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32" baseType="lpstr">
      <vt:lpstr>Arial</vt:lpstr>
      <vt:lpstr>Calibri</vt:lpstr>
      <vt:lpstr>Calibri Light</vt:lpstr>
      <vt:lpstr>Symbol</vt:lpstr>
      <vt:lpstr>Times New Roman</vt:lpstr>
      <vt:lpstr>Тема Office</vt:lpstr>
      <vt:lpstr>Документ Microsoft Visio</vt:lpstr>
      <vt:lpstr>МИНОБРНАУКИ РОССИИ Федеральное государственное бюджетное образовательное учреждение высшего образования НИЖЕГОРОДСКИЙ ГОСУДАРСТВЕННЫЙ ТЕХНИЧЕСКИЙ УНИВЕРСИТЕТ им. Р.Е.АЛЕКСЕЕВА Институт радиоэлектроники и информационных технологий </vt:lpstr>
      <vt:lpstr>Назначение и функции программного обеспечения</vt:lpstr>
      <vt:lpstr>User case диаграмма</vt:lpstr>
      <vt:lpstr>Контекстная диаграмма</vt:lpstr>
      <vt:lpstr>Диаграмма декомпозиции 1 уровня IDEF0</vt:lpstr>
      <vt:lpstr>Диаграмма декомпозиции 2 уровня IDEF0 Создание ПО</vt:lpstr>
      <vt:lpstr>Контекстная диаграмма</vt:lpstr>
      <vt:lpstr>Контекстная диаграмма</vt:lpstr>
      <vt:lpstr>Диаграмма в нотации IDEF3</vt:lpstr>
      <vt:lpstr>Диаграмма последовательности  (Sequence diagram)</vt:lpstr>
      <vt:lpstr>Условия перехода между состояниями</vt:lpstr>
      <vt:lpstr>Схема переходов конечного автомата</vt:lpstr>
      <vt:lpstr>Таблица Переходы между состояниями</vt:lpstr>
      <vt:lpstr>Описание файлов</vt:lpstr>
      <vt:lpstr>Описание классов и перечислений</vt:lpstr>
      <vt:lpstr>UML диаграмма класс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лагодарю за внимание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ОБРНАУКИ РОССИИ Федеральное государственное бюджетное образовательное учреждение высшего образования НИЖЕГОРОДСКИЙ ГОСУДАРСТВЕННЫЙ ТЕХНИЧЕСКИЙ УНИВЕРСИТЕТ им. Р.Е.АЛЕКСЕЕВА Институт радиоэлектроники и информационных технологий </dc:title>
  <dc:creator>Олег Морозов</dc:creator>
  <cp:lastModifiedBy>Олег Морозов</cp:lastModifiedBy>
  <cp:revision>7</cp:revision>
  <dcterms:created xsi:type="dcterms:W3CDTF">2022-12-20T11:40:56Z</dcterms:created>
  <dcterms:modified xsi:type="dcterms:W3CDTF">2022-12-20T12:47:42Z</dcterms:modified>
</cp:coreProperties>
</file>